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5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6982"/>
      </w:tblGrid>
      <w:tr w:rsidR="002641EE" w:rsidRPr="00A07EE2" w:rsidTr="006E0470">
        <w:trPr>
          <w:trHeight w:val="901"/>
        </w:trPr>
        <w:tc>
          <w:tcPr>
            <w:tcW w:w="1560" w:type="dxa"/>
            <w:vAlign w:val="center"/>
          </w:tcPr>
          <w:p w:rsidR="002641EE" w:rsidRPr="00A07EE2" w:rsidRDefault="002641EE" w:rsidP="006E0470">
            <w:pPr>
              <w:pStyle w:val="6point"/>
              <w:rPr>
                <w:rFonts w:ascii="Calibri" w:hAnsi="Calibri" w:cs="Arial"/>
              </w:rPr>
            </w:pPr>
            <w:r w:rsidRPr="00A07EE2">
              <w:rPr>
                <w:rFonts w:ascii="Calibri" w:hAnsi="Calibri" w:cs="Arial"/>
                <w:noProof/>
                <w:snapToGrid w:val="0"/>
                <w:color w:val="000000"/>
                <w:lang w:eastAsia="zh-CN"/>
              </w:rPr>
              <w:drawing>
                <wp:inline distT="0" distB="0" distL="0" distR="0" wp14:anchorId="0E341381" wp14:editId="7EDCE632">
                  <wp:extent cx="819150" cy="323850"/>
                  <wp:effectExtent l="0" t="0" r="0" b="0"/>
                  <wp:docPr id="9" name="图片 9" descr="hpesm_pri_grn_pos_rg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pesm_pri_grn_pos_rg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82" w:type="dxa"/>
            <w:vAlign w:val="center"/>
          </w:tcPr>
          <w:p w:rsidR="002641EE" w:rsidRPr="00A07EE2" w:rsidRDefault="002641EE" w:rsidP="00BD5BCD">
            <w:pPr>
              <w:spacing w:line="240" w:lineRule="auto"/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 xml:space="preserve">PL Mtrls Shortage </w:t>
            </w:r>
            <w:r w:rsidR="00BD5BCD">
              <w:rPr>
                <w:rFonts w:ascii="Calibri" w:hAnsi="Calibri"/>
                <w:b/>
                <w:color w:val="0070C0"/>
                <w:sz w:val="28"/>
                <w:szCs w:val="28"/>
              </w:rPr>
              <w:t>M</w:t>
            </w: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>aintenance Process</w:t>
            </w:r>
          </w:p>
        </w:tc>
      </w:tr>
    </w:tbl>
    <w:p w:rsidR="002641EE" w:rsidRPr="00A07EE2" w:rsidRDefault="002641EE" w:rsidP="002641EE">
      <w:pPr>
        <w:rPr>
          <w:rFonts w:ascii="Calibri" w:eastAsia="FangSong_GB2312" w:hAnsi="Calibri" w:cs="Arial"/>
          <w:lang w:eastAsia="zh-CN"/>
        </w:rPr>
      </w:pPr>
    </w:p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bookmarkStart w:id="0" w:name="OLE_LINK3"/>
      <w:bookmarkStart w:id="1" w:name="OLE_LINK4"/>
      <w:r w:rsidRPr="00A07EE2">
        <w:rPr>
          <w:rFonts w:ascii="Calibri" w:eastAsia="FangSong_GB2312" w:hAnsi="Calibri" w:cs="Arial"/>
          <w:b/>
          <w:snapToGrid w:val="0"/>
          <w:color w:val="000000"/>
        </w:rPr>
        <w:t>Document number:</w:t>
      </w:r>
    </w:p>
    <w:bookmarkEnd w:id="0"/>
    <w:bookmarkEnd w:id="1"/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r w:rsidRPr="00A07EE2">
        <w:rPr>
          <w:rFonts w:ascii="Calibri" w:eastAsia="FangSong_GB2312" w:hAnsi="Calibri" w:cs="Arial"/>
          <w:b/>
          <w:snapToGrid w:val="0"/>
          <w:color w:val="000000"/>
        </w:rPr>
        <w:t xml:space="preserve">Revision History:  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7"/>
        <w:gridCol w:w="2790"/>
        <w:gridCol w:w="1620"/>
        <w:gridCol w:w="1980"/>
      </w:tblGrid>
      <w:tr w:rsidR="002641EE" w:rsidRPr="00A07EE2" w:rsidTr="006E0470">
        <w:trPr>
          <w:trHeight w:hRule="exact" w:val="360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Revision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escription of Change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Originator</w:t>
            </w: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ate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s issued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Bella Yao</w:t>
            </w:r>
          </w:p>
        </w:tc>
        <w:tc>
          <w:tcPr>
            <w:tcW w:w="1980" w:type="dxa"/>
            <w:vAlign w:val="center"/>
          </w:tcPr>
          <w:p w:rsidR="002641EE" w:rsidRPr="00A07EE2" w:rsidRDefault="00F836AF" w:rsidP="00341B2F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076447">
              <w:rPr>
                <w:rFonts w:ascii="Calibri" w:eastAsia="FangSong_GB2312" w:hAnsi="Calibri" w:cs="Arial"/>
                <w:lang w:eastAsia="zh-CN"/>
              </w:rPr>
              <w:t>Oct 18</w:t>
            </w:r>
            <w:r w:rsidR="002641EE" w:rsidRPr="00076447">
              <w:rPr>
                <w:rFonts w:ascii="Calibri" w:eastAsia="FangSong_GB2312" w:hAnsi="Calibri" w:cs="Arial"/>
                <w:lang w:eastAsia="zh-CN"/>
              </w:rPr>
              <w:t>, 2017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widowControl w:val="0"/>
              <w:rPr>
                <w:rFonts w:ascii="Calibri" w:eastAsia="FangSong_GB2312" w:hAnsi="Calibri" w:cs="Arial"/>
                <w:snapToGrid w:val="0"/>
                <w:color w:val="000000"/>
                <w:lang w:eastAsia="zh-CN"/>
              </w:rPr>
            </w:pP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</w:p>
        </w:tc>
      </w:tr>
    </w:tbl>
    <w:p w:rsidR="002641EE" w:rsidRPr="00A07EE2" w:rsidRDefault="002641EE" w:rsidP="002641EE">
      <w:pPr>
        <w:rPr>
          <w:rFonts w:ascii="Calibri" w:hAnsi="Calibri"/>
          <w:b/>
          <w:sz w:val="24"/>
          <w:szCs w:val="24"/>
        </w:rPr>
      </w:pPr>
    </w:p>
    <w:p w:rsidR="002641EE" w:rsidRPr="00B64616" w:rsidRDefault="002641EE" w:rsidP="002641E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07EE2">
        <w:rPr>
          <w:b/>
          <w:sz w:val="24"/>
          <w:szCs w:val="24"/>
        </w:rPr>
        <w:t>PL Mtrls Shortage</w:t>
      </w:r>
      <w:r w:rsidR="00BD5BCD">
        <w:rPr>
          <w:b/>
          <w:sz w:val="24"/>
          <w:szCs w:val="24"/>
        </w:rPr>
        <w:t xml:space="preserve"> </w:t>
      </w:r>
      <w:r w:rsidRPr="00A07EE2">
        <w:rPr>
          <w:b/>
          <w:sz w:val="24"/>
          <w:szCs w:val="24"/>
        </w:rPr>
        <w:t>Website address:</w:t>
      </w:r>
      <w:r w:rsidRPr="00A07EE2">
        <w:rPr>
          <w:sz w:val="24"/>
          <w:szCs w:val="24"/>
        </w:rPr>
        <w:t xml:space="preserve">  </w:t>
      </w:r>
      <w:hyperlink r:id="rId8" w:history="1">
        <w:r w:rsidRPr="00A07EE2">
          <w:rPr>
            <w:rStyle w:val="Hyperlink"/>
          </w:rPr>
          <w:t>http://16.187.228.117/shortage/</w:t>
        </w:r>
      </w:hyperlink>
      <w:r w:rsidRPr="00A07EE2">
        <w:t xml:space="preserve"> </w:t>
      </w:r>
    </w:p>
    <w:p w:rsidR="00B64616" w:rsidRPr="00B64616" w:rsidRDefault="00B64616" w:rsidP="00B64616">
      <w:pPr>
        <w:pStyle w:val="ListParagraph"/>
        <w:ind w:left="1080"/>
        <w:rPr>
          <w:sz w:val="24"/>
          <w:szCs w:val="24"/>
        </w:rPr>
      </w:pPr>
    </w:p>
    <w:p w:rsidR="00BD30C0" w:rsidRDefault="0078714F" w:rsidP="002641E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cy</w:t>
      </w:r>
      <w:r w:rsidR="00BD30C0">
        <w:rPr>
          <w:b/>
          <w:sz w:val="24"/>
          <w:szCs w:val="24"/>
        </w:rPr>
        <w:t>cle</w:t>
      </w:r>
      <w:r w:rsidR="002641EE" w:rsidRPr="00A07EE2">
        <w:rPr>
          <w:b/>
          <w:sz w:val="24"/>
          <w:szCs w:val="24"/>
        </w:rPr>
        <w:t xml:space="preserve">  </w:t>
      </w:r>
    </w:p>
    <w:p w:rsidR="00BD30C0" w:rsidRPr="00BD30C0" w:rsidRDefault="00BD30C0" w:rsidP="00BD30C0">
      <w:pPr>
        <w:pStyle w:val="ListParagraph"/>
        <w:rPr>
          <w:sz w:val="20"/>
          <w:szCs w:val="20"/>
        </w:rPr>
      </w:pPr>
    </w:p>
    <w:p w:rsidR="00BD30C0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At least twice a day</w:t>
      </w:r>
    </w:p>
    <w:p w:rsidR="002641EE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Deadline: 11:30am &amp; 17:30pm</w:t>
      </w:r>
    </w:p>
    <w:p w:rsidR="006C7F5D" w:rsidRPr="00A07EE2" w:rsidRDefault="006C7F5D" w:rsidP="006C7F5D">
      <w:pPr>
        <w:pStyle w:val="ListParagraph"/>
        <w:rPr>
          <w:b/>
          <w:sz w:val="24"/>
          <w:szCs w:val="24"/>
        </w:rPr>
      </w:pPr>
    </w:p>
    <w:p w:rsidR="00001ED7" w:rsidRPr="00B64616" w:rsidRDefault="006C7F5D" w:rsidP="00B6461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interfaces</w:t>
      </w:r>
    </w:p>
    <w:tbl>
      <w:tblPr>
        <w:tblStyle w:val="GridTable4-Accent1"/>
        <w:tblW w:w="9016" w:type="dxa"/>
        <w:tblLook w:val="04A0" w:firstRow="1" w:lastRow="0" w:firstColumn="1" w:lastColumn="0" w:noHBand="0" w:noVBand="1"/>
      </w:tblPr>
      <w:tblGrid>
        <w:gridCol w:w="988"/>
        <w:gridCol w:w="1143"/>
        <w:gridCol w:w="1412"/>
        <w:gridCol w:w="705"/>
        <w:gridCol w:w="3260"/>
        <w:gridCol w:w="1508"/>
      </w:tblGrid>
      <w:tr w:rsidR="00EC3439" w:rsidRPr="00A07EE2" w:rsidTr="00C549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A07EE2">
            <w:pPr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terfac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CD51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dit Permission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equired Action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Listed by</w:t>
            </w:r>
          </w:p>
        </w:tc>
        <w:tc>
          <w:tcPr>
            <w:tcW w:w="3260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ata Sour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Summary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ll the published PL material shortages which had been received by WH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, WH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ann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FE57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material shortage uploaded by HW last time; data will refresh when WH upload new raw file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  <w:r w:rsidR="00CD5192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, </w:t>
            </w:r>
            <w:r w:rsidR="00CD5192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412" w:type="dxa"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7540E0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supply schedule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EC34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terial shortage; line item will be r</w:t>
            </w:r>
            <w:r w:rsidR="00341B2F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moved once WH input actual ETA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Raw files 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ed</w:t>
            </w: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by WH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KW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CD5192" w:rsidRPr="00341B2F" w:rsidRDefault="007540E0" w:rsidP="007561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zh-CN"/>
              </w:rPr>
            </w:pPr>
            <w:r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PL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</w:t>
            </w:r>
            <w:r w:rsid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shortage materials which</w:t>
            </w:r>
            <w:r w:rsidR="0039510E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carrier is HPE-KWE and ETA is overdue, 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current date or current date+1</w:t>
            </w:r>
            <w:r w:rsidR="00EC3439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day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C5493C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actual ETA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aterial shortage with ETA and Shipment info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mport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 raw files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aw files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001ED7" w:rsidRPr="00A07EE2" w:rsidRDefault="00001ED7" w:rsidP="00001ED7">
      <w:pPr>
        <w:pStyle w:val="ListParagraph"/>
        <w:ind w:left="1080"/>
        <w:rPr>
          <w:sz w:val="20"/>
          <w:szCs w:val="20"/>
        </w:rPr>
      </w:pPr>
    </w:p>
    <w:p w:rsidR="006473D3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All</w:t>
      </w:r>
      <w:r w:rsidR="00A07EE2" w:rsidRPr="00A07EE2">
        <w:rPr>
          <w:sz w:val="20"/>
          <w:szCs w:val="20"/>
        </w:rPr>
        <w:t xml:space="preserve"> </w:t>
      </w:r>
      <w:r w:rsidR="00A07EE2">
        <w:rPr>
          <w:sz w:val="20"/>
          <w:szCs w:val="20"/>
        </w:rPr>
        <w:t xml:space="preserve">interfaces are visible for </w:t>
      </w:r>
      <w:r w:rsidR="00CD5192">
        <w:rPr>
          <w:sz w:val="20"/>
          <w:szCs w:val="20"/>
        </w:rPr>
        <w:t xml:space="preserve">all </w:t>
      </w:r>
      <w:r w:rsidR="006473D3">
        <w:rPr>
          <w:sz w:val="20"/>
          <w:szCs w:val="20"/>
        </w:rPr>
        <w:t xml:space="preserve">ordinary </w:t>
      </w:r>
      <w:r w:rsidR="00CD5192">
        <w:rPr>
          <w:sz w:val="20"/>
          <w:szCs w:val="20"/>
        </w:rPr>
        <w:t>users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s DO NOT edit anything if you have no permission accordingly</w:t>
      </w:r>
      <w:r w:rsidR="0039510E">
        <w:rPr>
          <w:sz w:val="20"/>
          <w:szCs w:val="20"/>
        </w:rPr>
        <w:t>, especially WH interface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Buyer interface: Buyer input supply schedule for PL material shortages</w:t>
      </w:r>
    </w:p>
    <w:p w:rsidR="0039510E" w:rsidRPr="0039510E" w:rsidRDefault="0039510E" w:rsidP="0039510E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6473D3">
        <w:rPr>
          <w:sz w:val="20"/>
          <w:szCs w:val="20"/>
        </w:rPr>
        <w:t>Update buyer list: For coordinate to maintain buyer info list</w:t>
      </w:r>
    </w:p>
    <w:p w:rsidR="002235D9" w:rsidRPr="002235D9" w:rsidRDefault="0039510E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WH interface: WH will foresee the coming supply, and input actual ETA</w:t>
      </w:r>
    </w:p>
    <w:p w:rsidR="0039510E" w:rsidRPr="0039510E" w:rsidRDefault="0039510E" w:rsidP="0039510E">
      <w:pPr>
        <w:rPr>
          <w:sz w:val="20"/>
          <w:szCs w:val="20"/>
        </w:rPr>
      </w:pPr>
      <w:bookmarkStart w:id="2" w:name="_GoBack"/>
      <w:bookmarkEnd w:id="2"/>
    </w:p>
    <w:p w:rsidR="00BD30C0" w:rsidRDefault="0078714F" w:rsidP="00BD30C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website update</w:t>
      </w:r>
    </w:p>
    <w:p w:rsidR="005B605D" w:rsidRPr="008369F0" w:rsidRDefault="005B605D" w:rsidP="005B605D">
      <w:pPr>
        <w:pStyle w:val="ListParagraph"/>
        <w:ind w:left="1440"/>
        <w:rPr>
          <w:sz w:val="20"/>
          <w:szCs w:val="20"/>
        </w:rPr>
      </w:pPr>
    </w:p>
    <w:p w:rsidR="00BD30C0" w:rsidRPr="00CD5192" w:rsidRDefault="00BD30C0" w:rsidP="00BD30C0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sz w:val="20"/>
          <w:szCs w:val="20"/>
        </w:rPr>
        <w:t>Open website:</w:t>
      </w:r>
      <w:r w:rsidRPr="00CD5192">
        <w:t xml:space="preserve"> </w:t>
      </w:r>
      <w:hyperlink r:id="rId9" w:history="1">
        <w:r w:rsidRPr="00CD5192">
          <w:rPr>
            <w:rStyle w:val="Hyperlink"/>
          </w:rPr>
          <w:t>http://16.187.228.117/shortage/</w:t>
        </w:r>
      </w:hyperlink>
    </w:p>
    <w:p w:rsidR="00BD30C0" w:rsidRDefault="00BD30C0" w:rsidP="00BD30C0">
      <w:pPr>
        <w:pStyle w:val="ListParagraph"/>
        <w:ind w:left="1440"/>
        <w:rPr>
          <w:sz w:val="20"/>
          <w:szCs w:val="20"/>
        </w:rPr>
      </w:pPr>
      <w:r w:rsidRPr="00CD5192">
        <w:rPr>
          <w:sz w:val="20"/>
          <w:szCs w:val="20"/>
        </w:rPr>
        <w:t>Default interface is “Summary”</w:t>
      </w:r>
    </w:p>
    <w:p w:rsidR="00E64330" w:rsidRPr="00E64330" w:rsidRDefault="00E64330" w:rsidP="00E64330">
      <w:pPr>
        <w:ind w:left="567" w:hanging="567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5984</wp:posOffset>
                </wp:positionH>
                <wp:positionV relativeFrom="paragraph">
                  <wp:posOffset>257210</wp:posOffset>
                </wp:positionV>
                <wp:extent cx="45719" cy="2939544"/>
                <wp:effectExtent l="38100" t="0" r="69215" b="5143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93954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8D1D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37.5pt;margin-top:20.25pt;width:3.6pt;height:231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0230</wp:posOffset>
                </wp:positionH>
                <wp:positionV relativeFrom="paragraph">
                  <wp:posOffset>56686</wp:posOffset>
                </wp:positionV>
                <wp:extent cx="799416" cy="202592"/>
                <wp:effectExtent l="0" t="0" r="20320" b="26035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9416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685A8E5" id="Oval 3" o:spid="_x0000_s1026" style="position:absolute;margin-left:4.75pt;margin-top:4.45pt;width:62.95pt;height:15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373329" cy="2815848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in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0820" cy="28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 xml:space="preserve">Go to “Buyer” interface. All current shortage material will be displayed. </w:t>
      </w:r>
    </w:p>
    <w:p w:rsidR="00E64330" w:rsidRPr="00E64330" w:rsidRDefault="0094281B" w:rsidP="000933DA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351966</wp:posOffset>
                </wp:positionH>
                <wp:positionV relativeFrom="paragraph">
                  <wp:posOffset>107479</wp:posOffset>
                </wp:positionV>
                <wp:extent cx="819033" cy="129025"/>
                <wp:effectExtent l="0" t="0" r="19685" b="234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033" cy="1290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674E08" id="Rectangle 8" o:spid="_x0000_s1026" style="position:absolute;margin-left:106.45pt;margin-top:8.45pt;width:64.5pt;height:10.1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7B787" wp14:editId="33987043">
                <wp:simplePos x="0" y="0"/>
                <wp:positionH relativeFrom="column">
                  <wp:posOffset>372749</wp:posOffset>
                </wp:positionH>
                <wp:positionV relativeFrom="paragraph">
                  <wp:posOffset>107927</wp:posOffset>
                </wp:positionV>
                <wp:extent cx="224493" cy="175188"/>
                <wp:effectExtent l="0" t="0" r="23495" b="1587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493" cy="17518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936DAE" id="Oval 5" o:spid="_x0000_s1026" style="position:absolute;margin-left:29.35pt;margin-top:8.5pt;width:17.7pt;height:13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 w:rsidR="00F44E69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579245"/>
            <wp:effectExtent l="0" t="0" r="254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uyer-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>Filter buyer name, control ID, part No, or any other character</w:t>
      </w:r>
      <w:r w:rsidR="007379D3">
        <w:rPr>
          <w:sz w:val="20"/>
          <w:szCs w:val="20"/>
        </w:rPr>
        <w:t>s</w:t>
      </w:r>
      <w:r w:rsidRPr="00CD5192">
        <w:rPr>
          <w:sz w:val="20"/>
          <w:szCs w:val="20"/>
        </w:rPr>
        <w:t>.</w:t>
      </w:r>
    </w:p>
    <w:p w:rsidR="00E64330" w:rsidRPr="00E64330" w:rsidRDefault="00E64330" w:rsidP="00E64330">
      <w:pPr>
        <w:rPr>
          <w:color w:val="FF0000"/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99634</wp:posOffset>
                </wp:positionH>
                <wp:positionV relativeFrom="paragraph">
                  <wp:posOffset>545702</wp:posOffset>
                </wp:positionV>
                <wp:extent cx="485613" cy="470352"/>
                <wp:effectExtent l="38100" t="0" r="29210" b="6350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5613" cy="47035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0CBDFD" id="Straight Arrow Connector 15" o:spid="_x0000_s1026" type="#_x0000_t32" style="position:absolute;margin-left:23.6pt;margin-top:42.95pt;width:38.25pt;height:37.0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00D0B5" wp14:editId="2353A47F">
                <wp:simplePos x="0" y="0"/>
                <wp:positionH relativeFrom="column">
                  <wp:posOffset>0</wp:posOffset>
                </wp:positionH>
                <wp:positionV relativeFrom="paragraph">
                  <wp:posOffset>256636</wp:posOffset>
                </wp:positionV>
                <wp:extent cx="1668651" cy="289065"/>
                <wp:effectExtent l="0" t="0" r="27305" b="15875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8651" cy="2890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388488" id="Oval 12" o:spid="_x0000_s1026" style="position:absolute;margin-left:0;margin-top:20.2pt;width:131.4pt;height:22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6801D1AE" wp14:editId="7D4BB158">
            <wp:extent cx="3028740" cy="547607"/>
            <wp:effectExtent l="0" t="0" r="635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4020" cy="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330" w:rsidRPr="00E64330" w:rsidRDefault="00E64330" w:rsidP="00E6433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00D0B5" wp14:editId="2353A47F">
                <wp:simplePos x="0" y="0"/>
                <wp:positionH relativeFrom="column">
                  <wp:posOffset>54</wp:posOffset>
                </wp:positionH>
                <wp:positionV relativeFrom="paragraph">
                  <wp:posOffset>348615</wp:posOffset>
                </wp:positionV>
                <wp:extent cx="413288" cy="202592"/>
                <wp:effectExtent l="0" t="0" r="25400" b="2603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288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4AF6380" id="Oval 13" o:spid="_x0000_s1026" style="position:absolute;margin-left:0;margin-top:27.45pt;width:32.55pt;height:15.9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2DB4EA0E" wp14:editId="14D41309">
            <wp:extent cx="5731510" cy="1922145"/>
            <wp:effectExtent l="0" t="0" r="254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21" w:rsidRDefault="00BD30C0" w:rsidP="00F93C21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rStyle w:val="Hyperlink"/>
          <w:color w:val="auto"/>
          <w:sz w:val="20"/>
          <w:szCs w:val="20"/>
          <w:u w:val="none"/>
        </w:rPr>
        <w:t xml:space="preserve">Input </w:t>
      </w:r>
      <w:r w:rsidR="00CD5192">
        <w:rPr>
          <w:rStyle w:val="Hyperlink"/>
          <w:color w:val="auto"/>
          <w:sz w:val="20"/>
          <w:szCs w:val="20"/>
          <w:u w:val="none"/>
        </w:rPr>
        <w:t xml:space="preserve">supply schedule information. Data will be automatically saved. </w:t>
      </w:r>
    </w:p>
    <w:p w:rsidR="00646780" w:rsidRDefault="00646780" w:rsidP="0064678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CE0FC3" w:rsidRPr="000452C9" w:rsidRDefault="00F93C21" w:rsidP="000452C9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 line item</w:t>
      </w:r>
      <w:r w:rsidR="000452C9">
        <w:rPr>
          <w:rStyle w:val="Hyperlink"/>
          <w:color w:val="auto"/>
          <w:sz w:val="20"/>
          <w:szCs w:val="20"/>
          <w:u w:val="none"/>
        </w:rPr>
        <w:t xml:space="preserve"> —</w:t>
      </w:r>
      <w:r w:rsidR="00CE0FC3" w:rsidRPr="000452C9">
        <w:rPr>
          <w:rStyle w:val="Hyperlink"/>
          <w:color w:val="auto"/>
          <w:sz w:val="20"/>
          <w:szCs w:val="20"/>
          <w:u w:val="none"/>
        </w:rPr>
        <w:t xml:space="preserve"> use this function when one shipment cannot cover the total shortage</w:t>
      </w:r>
      <w:r w:rsidR="007379D3">
        <w:rPr>
          <w:rStyle w:val="Hyperlink"/>
          <w:color w:val="auto"/>
          <w:sz w:val="20"/>
          <w:szCs w:val="20"/>
          <w:u w:val="none"/>
        </w:rPr>
        <w:t>.</w:t>
      </w:r>
    </w:p>
    <w:p w:rsidR="00CE0FC3" w:rsidRDefault="00CE0FC3" w:rsidP="00CE0FC3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1. Click </w:t>
      </w:r>
      <w:r w:rsidR="000452C9">
        <w:rPr>
          <w:noProof/>
          <w:lang w:eastAsia="zh-CN"/>
        </w:rPr>
        <w:drawing>
          <wp:inline distT="0" distB="0" distL="0" distR="0" wp14:anchorId="6F978BFB" wp14:editId="573D4430">
            <wp:extent cx="209550" cy="180975"/>
            <wp:effectExtent l="0" t="0" r="0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52C9">
        <w:rPr>
          <w:rStyle w:val="Hyperlink"/>
          <w:color w:val="auto"/>
          <w:sz w:val="20"/>
          <w:szCs w:val="20"/>
          <w:u w:val="none"/>
        </w:rPr>
        <w:t xml:space="preserve"> to copy the selected line item</w:t>
      </w:r>
    </w:p>
    <w:p w:rsidR="00CE0FC3" w:rsidRPr="0049456D" w:rsidRDefault="000452C9" w:rsidP="0049456D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2. New record displayed, input Supp.Q, ETA, Slot and </w:t>
      </w:r>
      <w:r w:rsidR="00CA1EB4">
        <w:rPr>
          <w:rStyle w:val="Hyperlink"/>
          <w:color w:val="auto"/>
          <w:sz w:val="20"/>
          <w:szCs w:val="20"/>
          <w:u w:val="none"/>
        </w:rPr>
        <w:t>Carrier;</w:t>
      </w:r>
      <w:r w:rsidR="0049456D">
        <w:rPr>
          <w:rStyle w:val="Hyperlink"/>
          <w:color w:val="auto"/>
          <w:sz w:val="20"/>
          <w:szCs w:val="20"/>
          <w:u w:val="none"/>
        </w:rPr>
        <w:t xml:space="preserve">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nput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F93C21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094722</wp:posOffset>
                </wp:positionH>
                <wp:positionV relativeFrom="paragraph">
                  <wp:posOffset>256009</wp:posOffset>
                </wp:positionV>
                <wp:extent cx="4142792" cy="551037"/>
                <wp:effectExtent l="38100" t="0" r="29210" b="78105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42792" cy="55103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1E98C" id="Straight Arrow Connector 33" o:spid="_x0000_s1026" type="#_x0000_t32" style="position:absolute;margin-left:164.95pt;margin-top:20.15pt;width:326.2pt;height:43.4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195060</wp:posOffset>
                </wp:positionH>
                <wp:positionV relativeFrom="paragraph">
                  <wp:posOffset>83185</wp:posOffset>
                </wp:positionV>
                <wp:extent cx="184772" cy="172616"/>
                <wp:effectExtent l="0" t="0" r="25400" b="18415"/>
                <wp:wrapNone/>
                <wp:docPr id="20" name="Oval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772" cy="17261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DE44A3" id="Oval 20" o:spid="_x0000_s1026" style="position:absolute;margin-left:487.8pt;margin-top:6.55pt;width:14.55pt;height:13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>
            <wp:extent cx="6380162" cy="303245"/>
            <wp:effectExtent l="0" t="0" r="1905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opy item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00849" cy="313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17F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858208</wp:posOffset>
                </wp:positionH>
                <wp:positionV relativeFrom="paragraph">
                  <wp:posOffset>528281</wp:posOffset>
                </wp:positionV>
                <wp:extent cx="475861" cy="784031"/>
                <wp:effectExtent l="38100" t="0" r="19685" b="5461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5861" cy="78403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659311" id="Straight Arrow Connector 35" o:spid="_x0000_s1026" type="#_x0000_t32" style="position:absolute;margin-left:303.8pt;margin-top:41.6pt;width:37.45pt;height:61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145949</wp:posOffset>
                </wp:positionH>
                <wp:positionV relativeFrom="paragraph">
                  <wp:posOffset>453895</wp:posOffset>
                </wp:positionV>
                <wp:extent cx="2029499" cy="27992"/>
                <wp:effectExtent l="0" t="76200" r="27940" b="67310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29499" cy="2799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E87575" id="Straight Arrow Connector 34" o:spid="_x0000_s1026" type="#_x0000_t32" style="position:absolute;margin-left:168.95pt;margin-top:35.75pt;width:159.8pt;height:2.2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B6883D5" wp14:editId="639648E2">
                <wp:simplePos x="0" y="0"/>
                <wp:positionH relativeFrom="column">
                  <wp:posOffset>4178145</wp:posOffset>
                </wp:positionH>
                <wp:positionV relativeFrom="paragraph">
                  <wp:posOffset>386132</wp:posOffset>
                </wp:positionV>
                <wp:extent cx="391886" cy="139959"/>
                <wp:effectExtent l="0" t="0" r="27305" b="12700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DB80F8" id="Oval 30" o:spid="_x0000_s1026" style="position:absolute;margin-left:329pt;margin-top:30.4pt;width:30.85pt;height:1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D613DA" wp14:editId="55C48642">
                <wp:simplePos x="0" y="0"/>
                <wp:positionH relativeFrom="column">
                  <wp:posOffset>1753870</wp:posOffset>
                </wp:positionH>
                <wp:positionV relativeFrom="paragraph">
                  <wp:posOffset>388037</wp:posOffset>
                </wp:positionV>
                <wp:extent cx="391886" cy="139959"/>
                <wp:effectExtent l="0" t="0" r="27305" b="12700"/>
                <wp:wrapNone/>
                <wp:docPr id="28" name="Ova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F200FA" id="Oval 28" o:spid="_x0000_s1026" style="position:absolute;margin-left:138.1pt;margin-top:30.55pt;width:30.85pt;height:1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 wp14:anchorId="353BD835" wp14:editId="53E227BF">
            <wp:extent cx="947057" cy="548297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copy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6434" cy="55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>
            <wp:extent cx="918861" cy="564502"/>
            <wp:effectExtent l="0" t="0" r="0" b="762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确定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174" cy="58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93C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228</wp:posOffset>
                </wp:positionH>
                <wp:positionV relativeFrom="paragraph">
                  <wp:posOffset>412115</wp:posOffset>
                </wp:positionV>
                <wp:extent cx="260882" cy="312101"/>
                <wp:effectExtent l="0" t="0" r="25400" b="12065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882" cy="312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BB784" id="Rectangle 36" o:spid="_x0000_s1026" style="position:absolute;margin-left:0;margin-top:32.45pt;width:20.55pt;height:24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" filled="f" strokecolor="yellow" strokeweight="1pt"/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7322</wp:posOffset>
                </wp:positionH>
                <wp:positionV relativeFrom="paragraph">
                  <wp:posOffset>626512</wp:posOffset>
                </wp:positionV>
                <wp:extent cx="6265507" cy="130628"/>
                <wp:effectExtent l="0" t="0" r="21590" b="22225"/>
                <wp:wrapNone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65507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4E5825" id="Rectangle 32" o:spid="_x0000_s1026" style="position:absolute;margin-left:2.95pt;margin-top:49.35pt;width:493.3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" filled="f" strokecolor="red" strokeweight="1pt"/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 wp14:anchorId="32E74EEF" wp14:editId="6ECC059B">
            <wp:extent cx="6335486" cy="875288"/>
            <wp:effectExtent l="0" t="0" r="0" b="127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opy done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49934" cy="8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3FC" w:rsidRDefault="00C5493C" w:rsidP="004F1849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#: “0” means original shortage record uploaded by WH, “1” means the first copied line item</w:t>
      </w:r>
      <w:r w:rsidR="00D773FC">
        <w:rPr>
          <w:rStyle w:val="Hyperlink"/>
          <w:color w:val="auto"/>
          <w:sz w:val="20"/>
          <w:szCs w:val="20"/>
          <w:u w:val="none"/>
        </w:rPr>
        <w:t>, and “2” means the second copied line item</w:t>
      </w:r>
      <w:r>
        <w:rPr>
          <w:rStyle w:val="Hyperlink"/>
          <w:color w:val="auto"/>
          <w:sz w:val="20"/>
          <w:szCs w:val="20"/>
          <w:u w:val="none"/>
        </w:rPr>
        <w:t xml:space="preserve"> </w:t>
      </w:r>
      <w:r w:rsidR="00D773FC">
        <w:rPr>
          <w:rStyle w:val="Hyperlink"/>
          <w:color w:val="auto"/>
          <w:sz w:val="20"/>
          <w:szCs w:val="20"/>
          <w:u w:val="none"/>
        </w:rPr>
        <w:t>and so on.</w:t>
      </w:r>
    </w:p>
    <w:p w:rsidR="00105270" w:rsidRDefault="004F1849" w:rsidP="00105270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Click </w:t>
      </w:r>
      <w:r>
        <w:rPr>
          <w:noProof/>
          <w:lang w:eastAsia="zh-CN"/>
        </w:rPr>
        <w:drawing>
          <wp:inline distT="0" distB="0" distL="0" distR="0" wp14:anchorId="6D19EA30" wp14:editId="50242030">
            <wp:extent cx="190500" cy="1905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Hyperlink"/>
          <w:color w:val="auto"/>
          <w:sz w:val="20"/>
          <w:szCs w:val="20"/>
          <w:u w:val="none"/>
        </w:rPr>
        <w:t xml:space="preserve"> to delete selected line item. DO NOT delete the original shortage record Copy#0.</w:t>
      </w:r>
      <w:r w:rsidR="008478D3" w:rsidRPr="008478D3">
        <w:rPr>
          <w:noProof/>
          <w:lang w:eastAsia="zh-CN"/>
        </w:rPr>
        <w:t xml:space="preserve"> </w:t>
      </w:r>
    </w:p>
    <w:p w:rsidR="00105270" w:rsidRPr="00105270" w:rsidRDefault="00105270" w:rsidP="0010527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8478D3" w:rsidRDefault="00F93C21" w:rsidP="008478D3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rStyle w:val="Hyperlink"/>
          <w:color w:val="auto"/>
          <w:sz w:val="20"/>
          <w:szCs w:val="20"/>
          <w:u w:val="none"/>
        </w:rPr>
        <w:t>Add urgent part manually</w:t>
      </w:r>
      <w:r w:rsidR="00646780">
        <w:rPr>
          <w:rStyle w:val="Hyperlink"/>
          <w:color w:val="auto"/>
          <w:sz w:val="20"/>
          <w:szCs w:val="20"/>
          <w:u w:val="none"/>
        </w:rPr>
        <w:t xml:space="preserve"> — use this function </w:t>
      </w:r>
      <w:r w:rsidR="00D73E53">
        <w:rPr>
          <w:sz w:val="20"/>
          <w:szCs w:val="20"/>
        </w:rPr>
        <w:t>ONLY for r</w:t>
      </w:r>
      <w:r w:rsidR="00646780">
        <w:rPr>
          <w:sz w:val="20"/>
          <w:szCs w:val="20"/>
        </w:rPr>
        <w:t>aw part which will be used as shortage material after relabel</w:t>
      </w:r>
      <w:r w:rsidR="00D73E53">
        <w:rPr>
          <w:sz w:val="20"/>
          <w:szCs w:val="20"/>
        </w:rPr>
        <w:t>, part change, etc</w:t>
      </w:r>
      <w:r w:rsidR="007379D3">
        <w:rPr>
          <w:sz w:val="20"/>
          <w:szCs w:val="20"/>
        </w:rPr>
        <w:t>.</w:t>
      </w:r>
    </w:p>
    <w:p w:rsidR="00646780" w:rsidRDefault="00646780" w:rsidP="00646780">
      <w:pPr>
        <w:pStyle w:val="ListParagraph"/>
        <w:ind w:left="1440"/>
        <w:rPr>
          <w:noProof/>
          <w:lang w:eastAsia="zh-CN"/>
        </w:rPr>
      </w:pPr>
      <w:r>
        <w:rPr>
          <w:sz w:val="20"/>
          <w:szCs w:val="20"/>
        </w:rPr>
        <w:t>6-1. Click</w:t>
      </w:r>
      <w:r w:rsidRPr="00646780">
        <w:rPr>
          <w:noProof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4847F2FC" wp14:editId="6EC2524D">
            <wp:extent cx="585873" cy="152488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117" cy="16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780" w:rsidRDefault="00646780" w:rsidP="00646780">
      <w:pPr>
        <w:pStyle w:val="ListParagraph"/>
        <w:ind w:left="1440"/>
        <w:rPr>
          <w:noProof/>
          <w:sz w:val="20"/>
          <w:szCs w:val="20"/>
          <w:lang w:eastAsia="zh-CN"/>
        </w:rPr>
      </w:pPr>
      <w:r w:rsidRPr="00646780">
        <w:rPr>
          <w:noProof/>
          <w:sz w:val="20"/>
          <w:szCs w:val="20"/>
          <w:lang w:eastAsia="zh-CN"/>
        </w:rPr>
        <w:t>6-2. Input P/N</w:t>
      </w:r>
      <w:r>
        <w:rPr>
          <w:noProof/>
          <w:sz w:val="20"/>
          <w:szCs w:val="20"/>
          <w:lang w:eastAsia="zh-CN"/>
        </w:rPr>
        <w:t xml:space="preserve"> and apply</w:t>
      </w:r>
    </w:p>
    <w:p w:rsidR="00646780" w:rsidRDefault="00646780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noProof/>
          <w:sz w:val="20"/>
          <w:szCs w:val="20"/>
          <w:lang w:eastAsia="zh-CN"/>
        </w:rPr>
        <w:t xml:space="preserve">6-3. </w:t>
      </w:r>
      <w:r>
        <w:rPr>
          <w:rStyle w:val="Hyperlink"/>
          <w:color w:val="auto"/>
          <w:sz w:val="20"/>
          <w:szCs w:val="20"/>
          <w:u w:val="none"/>
        </w:rPr>
        <w:t>New record displayed, input Supp.Q, ETA, Slot and Carrier</w:t>
      </w:r>
      <w:r w:rsidR="00CA1EB4">
        <w:rPr>
          <w:rStyle w:val="Hyperlink"/>
          <w:color w:val="auto"/>
          <w:sz w:val="20"/>
          <w:szCs w:val="20"/>
          <w:u w:val="none"/>
        </w:rPr>
        <w:t xml:space="preserve">;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nput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39510E" w:rsidRDefault="0039510E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6-4. </w:t>
      </w:r>
      <w:r w:rsidR="00CA1EB4">
        <w:rPr>
          <w:rStyle w:val="Hyperlink"/>
          <w:color w:val="auto"/>
          <w:sz w:val="20"/>
          <w:szCs w:val="20"/>
          <w:u w:val="none"/>
          <w:lang w:eastAsia="zh-CN"/>
        </w:rPr>
        <w:t>Manually</w:t>
      </w: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 added part will be removed from “Buyer”</w:t>
      </w:r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once WH input actual ETA but will not show in “Summary” for </w:t>
      </w:r>
      <w:r w:rsidR="00616BA3">
        <w:rPr>
          <w:rStyle w:val="Hyperlink"/>
          <w:color w:val="auto"/>
          <w:sz w:val="20"/>
          <w:szCs w:val="20"/>
          <w:u w:val="none"/>
          <w:lang w:eastAsia="zh-CN"/>
        </w:rPr>
        <w:t xml:space="preserve">summary or </w:t>
      </w:r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>analysis</w:t>
      </w:r>
    </w:p>
    <w:p w:rsidR="0039510E" w:rsidRPr="00646780" w:rsidRDefault="0039510E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</w:p>
    <w:p w:rsidR="008478D3" w:rsidRPr="008478D3" w:rsidRDefault="00EF1563" w:rsidP="00EF1563">
      <w:pPr>
        <w:ind w:left="1080" w:hanging="1080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920492</wp:posOffset>
                </wp:positionH>
                <wp:positionV relativeFrom="paragraph">
                  <wp:posOffset>1395730</wp:posOffset>
                </wp:positionV>
                <wp:extent cx="307910" cy="1502540"/>
                <wp:effectExtent l="57150" t="0" r="35560" b="59690"/>
                <wp:wrapNone/>
                <wp:docPr id="53" name="Straight Arrow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7910" cy="15025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F2EB35" id="Straight Arrow Connector 53" o:spid="_x0000_s1026" type="#_x0000_t32" style="position:absolute;margin-left:229.95pt;margin-top:109.9pt;width:24.25pt;height:118.3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660904</wp:posOffset>
                </wp:positionH>
                <wp:positionV relativeFrom="paragraph">
                  <wp:posOffset>1198627</wp:posOffset>
                </wp:positionV>
                <wp:extent cx="415212" cy="91440"/>
                <wp:effectExtent l="0" t="0" r="61595" b="80010"/>
                <wp:wrapNone/>
                <wp:docPr id="52" name="Straight Arrow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212" cy="914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985E53" id="Straight Arrow Connector 52" o:spid="_x0000_s1026" type="#_x0000_t32" style="position:absolute;margin-left:209.5pt;margin-top:94.4pt;width:32.7pt;height:7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405001</wp:posOffset>
                </wp:positionH>
                <wp:positionV relativeFrom="paragraph">
                  <wp:posOffset>372618</wp:posOffset>
                </wp:positionV>
                <wp:extent cx="853751" cy="667450"/>
                <wp:effectExtent l="0" t="0" r="60960" b="56515"/>
                <wp:wrapNone/>
                <wp:docPr id="5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3751" cy="6674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D0B332" id="Straight Arrow Connector 51" o:spid="_x0000_s1026" type="#_x0000_t32" style="position:absolute;margin-left:110.65pt;margin-top:29.35pt;width:67.2pt;height:52.5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37A6966" wp14:editId="6A2A51C8">
                <wp:simplePos x="0" y="0"/>
                <wp:positionH relativeFrom="column">
                  <wp:posOffset>3064002</wp:posOffset>
                </wp:positionH>
                <wp:positionV relativeFrom="paragraph">
                  <wp:posOffset>1218311</wp:posOffset>
                </wp:positionV>
                <wp:extent cx="415212" cy="167692"/>
                <wp:effectExtent l="0" t="0" r="23495" b="22860"/>
                <wp:wrapNone/>
                <wp:docPr id="49" name="Oval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12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E24E27" id="Oval 49" o:spid="_x0000_s1026" style="position:absolute;margin-left:241.25pt;margin-top:95.95pt;width:32.7pt;height:13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06BF6F4" wp14:editId="18EDB766">
                <wp:simplePos x="0" y="0"/>
                <wp:positionH relativeFrom="column">
                  <wp:posOffset>2210181</wp:posOffset>
                </wp:positionH>
                <wp:positionV relativeFrom="paragraph">
                  <wp:posOffset>1060704</wp:posOffset>
                </wp:positionV>
                <wp:extent cx="447869" cy="167692"/>
                <wp:effectExtent l="0" t="0" r="28575" b="22860"/>
                <wp:wrapNone/>
                <wp:docPr id="48" name="Oval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869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1D6EBA" id="Oval 48" o:spid="_x0000_s1026" style="position:absolute;margin-left:174.05pt;margin-top:83.5pt;width:35.25pt;height:13.2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C5E5ED1" wp14:editId="6B683C68">
                <wp:simplePos x="0" y="0"/>
                <wp:positionH relativeFrom="column">
                  <wp:posOffset>945896</wp:posOffset>
                </wp:positionH>
                <wp:positionV relativeFrom="paragraph">
                  <wp:posOffset>198247</wp:posOffset>
                </wp:positionV>
                <wp:extent cx="662474" cy="167692"/>
                <wp:effectExtent l="0" t="0" r="23495" b="22860"/>
                <wp:wrapNone/>
                <wp:docPr id="47" name="Oval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2474" cy="1676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7A83CF" id="Oval 47" o:spid="_x0000_s1026" style="position:absolute;margin-left:74.5pt;margin-top:15.6pt;width:52.15pt;height:13.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2018030"/>
            <wp:effectExtent l="0" t="0" r="2540" b="12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add urgent part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21" w:rsidRPr="008478D3" w:rsidRDefault="00646780" w:rsidP="00EF1563">
      <w:pPr>
        <w:ind w:left="1080" w:hanging="1080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8328</wp:posOffset>
                </wp:positionH>
                <wp:positionV relativeFrom="paragraph">
                  <wp:posOffset>797108</wp:posOffset>
                </wp:positionV>
                <wp:extent cx="169739" cy="65705"/>
                <wp:effectExtent l="0" t="0" r="20955" b="10795"/>
                <wp:wrapNone/>
                <wp:docPr id="54" name="Rectangle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739" cy="657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54A14D" id="Rectangle 54" o:spid="_x0000_s1026" style="position:absolute;margin-left:3pt;margin-top:62.75pt;width:13.35pt;height:5.1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" filled="f" strokecolor="yellow" strokeweight="1pt"/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5CDBF8E" wp14:editId="713AB367">
                <wp:simplePos x="0" y="0"/>
                <wp:positionH relativeFrom="column">
                  <wp:posOffset>14478</wp:posOffset>
                </wp:positionH>
                <wp:positionV relativeFrom="paragraph">
                  <wp:posOffset>767334</wp:posOffset>
                </wp:positionV>
                <wp:extent cx="5719665" cy="130628"/>
                <wp:effectExtent l="0" t="0" r="14605" b="22225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9665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D3936D3" id="Rectangle 50" o:spid="_x0000_s1026" style="position:absolute;margin-left:1.15pt;margin-top:60.4pt;width:450.35pt;height:10.3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" filled="f" strokecolor="red" strokeweight="1pt"/>
            </w:pict>
          </mc:Fallback>
        </mc:AlternateContent>
      </w:r>
      <w:r w:rsidR="008478D3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005205"/>
            <wp:effectExtent l="0" t="0" r="2540" b="444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added1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0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DF0" w:rsidRDefault="003D0DF0" w:rsidP="003D0DF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3D0DF0" w:rsidRPr="00646780" w:rsidRDefault="00E02802" w:rsidP="003D0DF0">
      <w:pPr>
        <w:pStyle w:val="ListParagraph"/>
        <w:numPr>
          <w:ilvl w:val="0"/>
          <w:numId w:val="2"/>
        </w:numPr>
        <w:rPr>
          <w:b/>
          <w:sz w:val="20"/>
          <w:szCs w:val="20"/>
        </w:rPr>
      </w:pPr>
      <w:r>
        <w:rPr>
          <w:sz w:val="20"/>
          <w:szCs w:val="20"/>
        </w:rPr>
        <w:t>Warehouse upload</w:t>
      </w:r>
      <w:r w:rsidR="003D0DF0">
        <w:rPr>
          <w:sz w:val="20"/>
          <w:szCs w:val="20"/>
        </w:rPr>
        <w:t xml:space="preserve"> PL shortage list from time to time, at least twice a day.</w:t>
      </w:r>
    </w:p>
    <w:p w:rsidR="00646780" w:rsidRPr="00646780" w:rsidRDefault="00646780" w:rsidP="00646780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8369F0">
        <w:rPr>
          <w:sz w:val="20"/>
          <w:szCs w:val="20"/>
        </w:rPr>
        <w:t xml:space="preserve">Buyer </w:t>
      </w:r>
      <w:r>
        <w:rPr>
          <w:sz w:val="20"/>
          <w:szCs w:val="20"/>
        </w:rPr>
        <w:t>update supply schedule at least twice a day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Deadline: 11:30am, 17:30pm</w:t>
      </w:r>
    </w:p>
    <w:p w:rsidR="003D0DF0" w:rsidRPr="005B605D" w:rsidRDefault="003D0DF0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 xml:space="preserve">Before </w:t>
      </w:r>
      <w:r w:rsidR="00E02802">
        <w:rPr>
          <w:sz w:val="20"/>
          <w:szCs w:val="20"/>
        </w:rPr>
        <w:t xml:space="preserve">accomplish of </w:t>
      </w:r>
      <w:r>
        <w:rPr>
          <w:sz w:val="20"/>
          <w:szCs w:val="20"/>
        </w:rPr>
        <w:t>automatic email sending function, warehouse will manually send out shortage list via Email.</w:t>
      </w:r>
      <w:r w:rsidRPr="008369F0">
        <w:rPr>
          <w:sz w:val="20"/>
          <w:szCs w:val="20"/>
        </w:rPr>
        <w:t xml:space="preserve">  </w:t>
      </w:r>
    </w:p>
    <w:p w:rsidR="003D0DF0" w:rsidRPr="005B605D" w:rsidRDefault="003D0DF0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 Shortage list sent by WH will not totally same as it on website. Please refer to the updated one on website.</w:t>
      </w:r>
    </w:p>
    <w:p w:rsidR="00BD30C0" w:rsidRPr="00BD30C0" w:rsidRDefault="00BD30C0" w:rsidP="00BD30C0">
      <w:pPr>
        <w:pStyle w:val="ListParagraph"/>
        <w:ind w:left="1440"/>
        <w:rPr>
          <w:b/>
          <w:sz w:val="20"/>
          <w:szCs w:val="20"/>
        </w:rPr>
      </w:pPr>
    </w:p>
    <w:p w:rsidR="0078714F" w:rsidRPr="00A07EE2" w:rsidRDefault="0078714F" w:rsidP="0078714F">
      <w:pPr>
        <w:rPr>
          <w:rFonts w:ascii="Calibri" w:hAnsi="Calibri"/>
          <w:b/>
          <w:sz w:val="24"/>
          <w:szCs w:val="24"/>
        </w:rPr>
      </w:pPr>
    </w:p>
    <w:p w:rsidR="0078714F" w:rsidRDefault="0078714F" w:rsidP="0078714F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format update guideline</w:t>
      </w:r>
    </w:p>
    <w:p w:rsid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Refer to below excel file for detail explanations.</w:t>
      </w:r>
    </w:p>
    <w:p w:rsidR="00C323C0" w:rsidRPr="00F24646" w:rsidRDefault="00946CAC" w:rsidP="00C323C0">
      <w:pPr>
        <w:pStyle w:val="ListParagraph"/>
        <w:ind w:left="1440"/>
        <w:rPr>
          <w:b/>
          <w:sz w:val="20"/>
          <w:szCs w:val="20"/>
        </w:rPr>
      </w:pPr>
      <w:r>
        <w:rPr>
          <w:b/>
          <w:sz w:val="20"/>
          <w:szCs w:val="20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0pt" o:ole="">
            <v:imagedata r:id="rId23" o:title=""/>
          </v:shape>
          <o:OLEObject Type="Link" ProgID="Excel.Sheet.12" ShapeID="_x0000_i1025" DrawAspect="Icon" r:id="rId24" UpdateMode="Always">
            <o:LinkType>EnhancedMetaFile</o:LinkType>
            <o:LockedField>false</o:LockedField>
            <o:FieldCodes>\f 0</o:FieldCodes>
          </o:OLEObject>
        </w:object>
      </w:r>
    </w:p>
    <w:p w:rsidR="00F24646" w:rsidRP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Notes:</w:t>
      </w:r>
    </w:p>
    <w:p w:rsidR="00F24646" w:rsidRPr="00F24646" w:rsidRDefault="00F24646" w:rsidP="00F24646">
      <w:pPr>
        <w:pStyle w:val="ListParagraph"/>
        <w:ind w:left="1440"/>
        <w:rPr>
          <w:sz w:val="20"/>
          <w:szCs w:val="20"/>
        </w:rPr>
      </w:pPr>
      <w:r w:rsidRPr="00F24646">
        <w:rPr>
          <w:sz w:val="20"/>
          <w:szCs w:val="20"/>
        </w:rPr>
        <w:t xml:space="preserve">2-1. Mandatory item for all shortage parts: </w:t>
      </w:r>
      <w:r>
        <w:rPr>
          <w:sz w:val="20"/>
          <w:szCs w:val="20"/>
        </w:rPr>
        <w:t>Supp.Q, ETA, Slot and</w:t>
      </w:r>
      <w:r w:rsidRPr="00F24646">
        <w:rPr>
          <w:sz w:val="20"/>
          <w:szCs w:val="20"/>
        </w:rPr>
        <w:t xml:space="preserve"> Carrier</w:t>
      </w:r>
    </w:p>
    <w:p w:rsidR="00F24646" w:rsidRDefault="00F24646" w:rsidP="00F24646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        </w:t>
      </w:r>
      <w:r w:rsidR="007379D3" w:rsidRPr="00F24646">
        <w:rPr>
          <w:sz w:val="20"/>
          <w:szCs w:val="20"/>
        </w:rPr>
        <w:t xml:space="preserve">Even for part change, rework or relabel parts, etc. </w:t>
      </w:r>
    </w:p>
    <w:p w:rsid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808A00" wp14:editId="253B0E33">
                <wp:simplePos x="0" y="0"/>
                <wp:positionH relativeFrom="column">
                  <wp:posOffset>1916407</wp:posOffset>
                </wp:positionH>
                <wp:positionV relativeFrom="paragraph">
                  <wp:posOffset>327230</wp:posOffset>
                </wp:positionV>
                <wp:extent cx="1303157" cy="301926"/>
                <wp:effectExtent l="0" t="0" r="11430" b="22225"/>
                <wp:wrapNone/>
                <wp:docPr id="58" name="Oval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157" cy="30192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B2B07B" id="Oval 58" o:spid="_x0000_s1026" style="position:absolute;margin-left:150.9pt;margin-top:25.75pt;width:102.6pt;height:23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31190"/>
            <wp:effectExtent l="0" t="0" r="254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relabel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3C0" w:rsidRDefault="00F24646" w:rsidP="00C323C0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2-2. </w:t>
      </w:r>
      <w:r w:rsidR="006F61E1">
        <w:rPr>
          <w:sz w:val="20"/>
          <w:szCs w:val="20"/>
        </w:rPr>
        <w:t>When “</w:t>
      </w:r>
      <w:r>
        <w:rPr>
          <w:sz w:val="20"/>
          <w:szCs w:val="20"/>
        </w:rPr>
        <w:t>Carrier</w:t>
      </w:r>
      <w:r w:rsidR="006F61E1">
        <w:rPr>
          <w:sz w:val="20"/>
          <w:szCs w:val="20"/>
        </w:rPr>
        <w:t>”</w:t>
      </w:r>
      <w:r>
        <w:rPr>
          <w:sz w:val="20"/>
          <w:szCs w:val="20"/>
        </w:rPr>
        <w:t>=</w:t>
      </w:r>
      <w:r w:rsidR="006F61E1">
        <w:rPr>
          <w:sz w:val="20"/>
          <w:szCs w:val="20"/>
        </w:rPr>
        <w:t xml:space="preserve"> “</w:t>
      </w:r>
      <w:r>
        <w:rPr>
          <w:sz w:val="20"/>
          <w:szCs w:val="20"/>
        </w:rPr>
        <w:t>HPE-KWE</w:t>
      </w:r>
      <w:r w:rsidR="006F61E1">
        <w:rPr>
          <w:sz w:val="20"/>
          <w:szCs w:val="20"/>
        </w:rPr>
        <w:t xml:space="preserve">” &gt;&gt; input HAWB </w:t>
      </w:r>
      <w:r w:rsidR="006D2438">
        <w:rPr>
          <w:sz w:val="20"/>
          <w:szCs w:val="20"/>
        </w:rPr>
        <w:t xml:space="preserve"> (without dash)</w:t>
      </w:r>
    </w:p>
    <w:p w:rsidR="00F24646" w:rsidRP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AA619D0" wp14:editId="7138F04A">
                <wp:simplePos x="0" y="0"/>
                <wp:positionH relativeFrom="column">
                  <wp:posOffset>4637405</wp:posOffset>
                </wp:positionH>
                <wp:positionV relativeFrom="paragraph">
                  <wp:posOffset>369388</wp:posOffset>
                </wp:positionV>
                <wp:extent cx="399708" cy="214018"/>
                <wp:effectExtent l="0" t="0" r="19685" b="14605"/>
                <wp:wrapNone/>
                <wp:docPr id="61" name="Oval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708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DB7A50" id="Oval 61" o:spid="_x0000_s1026" style="position:absolute;margin-left:365.15pt;margin-top:29.1pt;width:31.45pt;height:16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26AC203" wp14:editId="14A1B1F4">
                <wp:simplePos x="0" y="0"/>
                <wp:positionH relativeFrom="column">
                  <wp:posOffset>2699385</wp:posOffset>
                </wp:positionH>
                <wp:positionV relativeFrom="paragraph">
                  <wp:posOffset>368863</wp:posOffset>
                </wp:positionV>
                <wp:extent cx="355905" cy="214018"/>
                <wp:effectExtent l="0" t="0" r="25400" b="14605"/>
                <wp:wrapNone/>
                <wp:docPr id="60" name="Oval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905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BCCA41" id="Oval 60" o:spid="_x0000_s1026" style="position:absolute;margin-left:212.55pt;margin-top:29.05pt;width:28pt;height:16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66750"/>
            <wp:effectExtent l="0" t="0" r="254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rrier-hpe-kwe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1E1" w:rsidRDefault="006F61E1" w:rsidP="006F61E1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>2-3. When “Judge Supply?”= “input reason” &gt;&gt; Select shortage reason category from drop down list</w:t>
      </w:r>
    </w:p>
    <w:p w:rsidR="000933DA" w:rsidRPr="00076350" w:rsidRDefault="004D3D1B" w:rsidP="0007635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9C71EAD" wp14:editId="46F0B1A2">
                <wp:simplePos x="0" y="0"/>
                <wp:positionH relativeFrom="column">
                  <wp:posOffset>3022060</wp:posOffset>
                </wp:positionH>
                <wp:positionV relativeFrom="paragraph">
                  <wp:posOffset>285438</wp:posOffset>
                </wp:positionV>
                <wp:extent cx="481779" cy="312553"/>
                <wp:effectExtent l="0" t="0" r="13970" b="11430"/>
                <wp:wrapNone/>
                <wp:docPr id="65" name="Oval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1779" cy="31255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E723E7" id="Oval 65" o:spid="_x0000_s1026" style="position:absolute;margin-left:237.95pt;margin-top:22.5pt;width:37.95pt;height:24.6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2B9FEC7" wp14:editId="146FF941">
                <wp:simplePos x="0" y="0"/>
                <wp:positionH relativeFrom="column">
                  <wp:posOffset>3470910</wp:posOffset>
                </wp:positionH>
                <wp:positionV relativeFrom="paragraph">
                  <wp:posOffset>236042</wp:posOffset>
                </wp:positionV>
                <wp:extent cx="995680" cy="1576929"/>
                <wp:effectExtent l="0" t="0" r="13970" b="23495"/>
                <wp:wrapNone/>
                <wp:docPr id="66" name="Oval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95680" cy="157692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FB3EA9" id="Oval 66" o:spid="_x0000_s1026" style="position:absolute;margin-left:273.3pt;margin-top:18.6pt;width:78.4pt;height:124.15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703705"/>
            <wp:effectExtent l="0" t="0" r="254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hortage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3DA" w:rsidRPr="00076350" w:rsidRDefault="000933DA" w:rsidP="000933DA">
      <w:pPr>
        <w:pStyle w:val="ListParagraph"/>
        <w:numPr>
          <w:ilvl w:val="0"/>
          <w:numId w:val="1"/>
        </w:numPr>
        <w:rPr>
          <w:rFonts w:asciiTheme="minorHAnsi" w:hAnsiTheme="minorHAnsi"/>
          <w:sz w:val="20"/>
          <w:szCs w:val="20"/>
        </w:rPr>
      </w:pPr>
      <w:r w:rsidRPr="000933DA">
        <w:rPr>
          <w:rFonts w:asciiTheme="minorHAnsi" w:hAnsiTheme="minorHAnsi"/>
          <w:b/>
          <w:sz w:val="24"/>
          <w:szCs w:val="24"/>
        </w:rPr>
        <w:t>Training Document download</w:t>
      </w:r>
    </w:p>
    <w:p w:rsidR="00076350" w:rsidRPr="00076350" w:rsidRDefault="00076350" w:rsidP="00076350">
      <w:pPr>
        <w:pStyle w:val="ListParagraph"/>
        <w:ind w:left="1080"/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F7ACD6F" wp14:editId="5528196D">
                <wp:simplePos x="0" y="0"/>
                <wp:positionH relativeFrom="column">
                  <wp:posOffset>5149620</wp:posOffset>
                </wp:positionH>
                <wp:positionV relativeFrom="paragraph">
                  <wp:posOffset>108156</wp:posOffset>
                </wp:positionV>
                <wp:extent cx="684398" cy="196343"/>
                <wp:effectExtent l="0" t="0" r="20955" b="1333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4398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B47DC86" id="Oval 16" o:spid="_x0000_s1026" style="position:absolute;margin-left:405.5pt;margin-top:8.5pt;width:53.9pt;height:15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Pr="00076350">
        <w:rPr>
          <w:sz w:val="20"/>
          <w:szCs w:val="20"/>
        </w:rPr>
        <w:t>Click “Training Document” in top right corner to download the training documents.</w:t>
      </w:r>
    </w:p>
    <w:p w:rsidR="00076350" w:rsidRDefault="00076350" w:rsidP="00076350">
      <w:pPr>
        <w:rPr>
          <w:sz w:val="20"/>
          <w:szCs w:val="20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583422</wp:posOffset>
                </wp:positionH>
                <wp:positionV relativeFrom="paragraph">
                  <wp:posOffset>49600</wp:posOffset>
                </wp:positionV>
                <wp:extent cx="4521512" cy="145209"/>
                <wp:effectExtent l="0" t="76200" r="0" b="2667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21512" cy="14520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FA8568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45.95pt;margin-top:3.9pt;width:356pt;height:11.45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49A8E43" wp14:editId="4850796E">
                <wp:simplePos x="0" y="0"/>
                <wp:positionH relativeFrom="column">
                  <wp:posOffset>364252</wp:posOffset>
                </wp:positionH>
                <wp:positionV relativeFrom="paragraph">
                  <wp:posOffset>93980</wp:posOffset>
                </wp:positionV>
                <wp:extent cx="190734" cy="196343"/>
                <wp:effectExtent l="0" t="0" r="19050" b="13335"/>
                <wp:wrapNone/>
                <wp:docPr id="17" name="Oval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734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7A66C9BF" id="Oval 17" o:spid="_x0000_s1026" style="position:absolute;margin-left:28.7pt;margin-top:7.4pt;width:15pt;height:15.4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b/>
          <w:noProof/>
          <w:sz w:val="24"/>
          <w:szCs w:val="24"/>
          <w:lang w:eastAsia="zh-CN"/>
        </w:rPr>
        <w:drawing>
          <wp:inline distT="0" distB="0" distL="0" distR="0" wp14:anchorId="4FEBB32B" wp14:editId="204555C2">
            <wp:extent cx="5731510" cy="1579245"/>
            <wp:effectExtent l="0" t="0" r="2540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uyer-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4E1" w:rsidRPr="00076350" w:rsidRDefault="00AC34E1" w:rsidP="00076350">
      <w:pPr>
        <w:rPr>
          <w:sz w:val="20"/>
          <w:szCs w:val="20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F036C6A" wp14:editId="5163019A">
                <wp:simplePos x="0" y="0"/>
                <wp:positionH relativeFrom="column">
                  <wp:posOffset>4121150</wp:posOffset>
                </wp:positionH>
                <wp:positionV relativeFrom="paragraph">
                  <wp:posOffset>2824480</wp:posOffset>
                </wp:positionV>
                <wp:extent cx="685800" cy="241300"/>
                <wp:effectExtent l="0" t="0" r="19050" b="25400"/>
                <wp:wrapNone/>
                <wp:docPr id="24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413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A78364" id="Oval 24" o:spid="_x0000_s1026" style="position:absolute;margin-left:324.5pt;margin-top:222.4pt;width:54pt;height:19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203450</wp:posOffset>
                </wp:positionH>
                <wp:positionV relativeFrom="paragraph">
                  <wp:posOffset>1865630</wp:posOffset>
                </wp:positionV>
                <wp:extent cx="2247900" cy="958850"/>
                <wp:effectExtent l="0" t="0" r="38100" b="69850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47900" cy="958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3ED2F63" id="Straight Arrow Connector 23" o:spid="_x0000_s1026" type="#_x0000_t32" style="position:absolute;margin-left:173.5pt;margin-top:146.9pt;width:177pt;height:75.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586230</wp:posOffset>
                </wp:positionV>
                <wp:extent cx="2870200" cy="279400"/>
                <wp:effectExtent l="0" t="0" r="25400" b="25400"/>
                <wp:wrapNone/>
                <wp:docPr id="19" name="Oval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70200" cy="2794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4DD6EC" id="Oval 19" o:spid="_x0000_s1026" style="position:absolute;margin-left:0;margin-top:124.9pt;width:226pt;height:2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1EEF6A86" wp14:editId="602A092A">
            <wp:extent cx="5731510" cy="326136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50" w:rsidRDefault="00076350" w:rsidP="0007635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flow chart</w:t>
      </w:r>
    </w:p>
    <w:p w:rsidR="00076350" w:rsidRPr="000933DA" w:rsidRDefault="00076350" w:rsidP="00076350">
      <w:pPr>
        <w:pStyle w:val="ListParagraph"/>
        <w:ind w:left="1080"/>
        <w:rPr>
          <w:rFonts w:asciiTheme="minorHAnsi" w:hAnsiTheme="minorHAnsi"/>
          <w:sz w:val="20"/>
          <w:szCs w:val="20"/>
        </w:rPr>
      </w:pPr>
    </w:p>
    <w:p w:rsidR="000933DA" w:rsidRPr="00A07EE2" w:rsidRDefault="000933DA" w:rsidP="000933DA">
      <w:pPr>
        <w:pStyle w:val="ListParagraph"/>
        <w:ind w:left="142"/>
        <w:rPr>
          <w:b/>
          <w:sz w:val="24"/>
          <w:szCs w:val="24"/>
        </w:rPr>
      </w:pPr>
    </w:p>
    <w:p w:rsidR="0078714F" w:rsidRDefault="00F41F2F" w:rsidP="00076350">
      <w:pPr>
        <w:pStyle w:val="ListParagraph"/>
        <w:ind w:left="142"/>
        <w:rPr>
          <w:rFonts w:ascii="Verdana" w:hAnsi="Verdana"/>
          <w:b/>
          <w:sz w:val="24"/>
          <w:szCs w:val="24"/>
        </w:rPr>
      </w:pPr>
      <w:r>
        <w:object w:dxaOrig="10260" w:dyaOrig="7366">
          <v:shape id="_x0000_i1026" type="#_x0000_t75" style="width:451pt;height:323.5pt" o:ole="">
            <v:imagedata r:id="rId29" o:title=""/>
          </v:shape>
          <o:OLEObject Type="Embed" ProgID="Visio.Drawing.15" ShapeID="_x0000_i1026" DrawAspect="Content" ObjectID="_1570276598" r:id="rId30"/>
        </w:object>
      </w:r>
    </w:p>
    <w:p w:rsidR="0078714F" w:rsidRPr="0078714F" w:rsidRDefault="0078714F" w:rsidP="0078714F">
      <w:pPr>
        <w:rPr>
          <w:rFonts w:ascii="Verdana" w:hAnsi="Verdana"/>
          <w:b/>
          <w:sz w:val="24"/>
          <w:szCs w:val="24"/>
        </w:rPr>
      </w:pPr>
    </w:p>
    <w:p w:rsidR="006E3DC8" w:rsidRDefault="006E3DC8"/>
    <w:sectPr w:rsidR="006E3DC8">
      <w:headerReference w:type="default" r:id="rId31"/>
      <w:footerReference w:type="default" r:id="rId3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59B5" w:rsidRDefault="004559B5" w:rsidP="0078714F">
      <w:pPr>
        <w:spacing w:after="0" w:line="240" w:lineRule="auto"/>
      </w:pPr>
      <w:r>
        <w:separator/>
      </w:r>
    </w:p>
  </w:endnote>
  <w:endnote w:type="continuationSeparator" w:id="0">
    <w:p w:rsidR="004559B5" w:rsidRDefault="004559B5" w:rsidP="007871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angSong_GB2312">
    <w:altName w:val="仿宋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0128" w:rsidRDefault="0078714F" w:rsidP="00670128">
    <w:pPr>
      <w:pStyle w:val="Footer"/>
      <w:jc w:val="center"/>
      <w:rPr>
        <w:lang w:eastAsia="zh-CN"/>
      </w:rPr>
    </w:pPr>
    <w:r w:rsidRPr="0078714F">
      <w:rPr>
        <w:rFonts w:hint="eastAsia"/>
        <w:lang w:eastAsia="zh-CN"/>
      </w:rPr>
      <w:t>P</w:t>
    </w:r>
    <w:r w:rsidRPr="0078714F">
      <w:rPr>
        <w:lang w:eastAsia="zh-CN"/>
      </w:rPr>
      <w:t>L Mtrls Shortage Report maintenance Proces</w:t>
    </w:r>
    <w:r w:rsidR="00670128">
      <w:rPr>
        <w:lang w:eastAsia="zh-CN"/>
      </w:rPr>
      <w:t>s</w:t>
    </w:r>
  </w:p>
  <w:p w:rsidR="00670128" w:rsidRPr="0078714F" w:rsidRDefault="00670128" w:rsidP="00670128">
    <w:pPr>
      <w:pStyle w:val="Footer"/>
      <w:jc w:val="center"/>
      <w:rPr>
        <w:lang w:eastAsia="zh-CN"/>
      </w:rPr>
    </w:pPr>
    <w:r>
      <w:rPr>
        <w:lang w:eastAsia="zh-CN"/>
      </w:rPr>
      <w:t>Total pages -5-     Current page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59B5" w:rsidRDefault="004559B5" w:rsidP="0078714F">
      <w:pPr>
        <w:spacing w:after="0" w:line="240" w:lineRule="auto"/>
      </w:pPr>
      <w:r>
        <w:separator/>
      </w:r>
    </w:p>
  </w:footnote>
  <w:footnote w:type="continuationSeparator" w:id="0">
    <w:p w:rsidR="004559B5" w:rsidRDefault="004559B5" w:rsidP="007871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714F" w:rsidRPr="0078714F" w:rsidRDefault="0078714F" w:rsidP="0078714F">
    <w:pPr>
      <w:pStyle w:val="Header"/>
      <w:jc w:val="center"/>
      <w:rPr>
        <w:i/>
        <w:lang w:eastAsia="zh-CN"/>
      </w:rPr>
    </w:pPr>
    <w:r w:rsidRPr="0078714F">
      <w:rPr>
        <w:rFonts w:hint="eastAsia"/>
        <w:i/>
        <w:lang w:eastAsia="zh-CN"/>
      </w:rPr>
      <w:t xml:space="preserve">EMCN </w:t>
    </w:r>
    <w:r w:rsidRPr="0078714F">
      <w:rPr>
        <w:i/>
        <w:lang w:eastAsia="zh-CN"/>
      </w:rPr>
      <w:t>SC Purchas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221677"/>
    <w:multiLevelType w:val="hybridMultilevel"/>
    <w:tmpl w:val="29A627DA"/>
    <w:lvl w:ilvl="0" w:tplc="87486D94">
      <w:numFmt w:val="bullet"/>
      <w:lvlText w:val="-"/>
      <w:lvlJc w:val="left"/>
      <w:pPr>
        <w:ind w:left="1440" w:hanging="36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53B7DDA"/>
    <w:multiLevelType w:val="hybridMultilevel"/>
    <w:tmpl w:val="9CD8A93E"/>
    <w:lvl w:ilvl="0" w:tplc="EBB2D21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4DD0866"/>
    <w:multiLevelType w:val="hybridMultilevel"/>
    <w:tmpl w:val="E38E6594"/>
    <w:lvl w:ilvl="0" w:tplc="8AD209B0">
      <w:start w:val="1"/>
      <w:numFmt w:val="upperRoman"/>
      <w:lvlText w:val="%1."/>
      <w:lvlJc w:val="left"/>
      <w:pPr>
        <w:ind w:left="1080" w:hanging="720"/>
      </w:pPr>
      <w:rPr>
        <w:rFonts w:ascii="Verdana" w:hAnsi="Verdana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617A1"/>
    <w:multiLevelType w:val="hybridMultilevel"/>
    <w:tmpl w:val="05562360"/>
    <w:lvl w:ilvl="0" w:tplc="9774A7F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23118B1"/>
    <w:multiLevelType w:val="hybridMultilevel"/>
    <w:tmpl w:val="340058AC"/>
    <w:lvl w:ilvl="0" w:tplc="DE7CFAE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3B777AE"/>
    <w:multiLevelType w:val="hybridMultilevel"/>
    <w:tmpl w:val="16181A56"/>
    <w:lvl w:ilvl="0" w:tplc="162ACBC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0FA"/>
    <w:rsid w:val="00001ED7"/>
    <w:rsid w:val="000452C9"/>
    <w:rsid w:val="00076350"/>
    <w:rsid w:val="00076447"/>
    <w:rsid w:val="00081C6B"/>
    <w:rsid w:val="000933DA"/>
    <w:rsid w:val="00105270"/>
    <w:rsid w:val="00132BA6"/>
    <w:rsid w:val="00180770"/>
    <w:rsid w:val="001A5234"/>
    <w:rsid w:val="002235D9"/>
    <w:rsid w:val="00230686"/>
    <w:rsid w:val="002362D0"/>
    <w:rsid w:val="00251DBF"/>
    <w:rsid w:val="002641EE"/>
    <w:rsid w:val="0029602F"/>
    <w:rsid w:val="002D6EB8"/>
    <w:rsid w:val="00341B2F"/>
    <w:rsid w:val="003850FA"/>
    <w:rsid w:val="0039510E"/>
    <w:rsid w:val="00396C73"/>
    <w:rsid w:val="003B6E02"/>
    <w:rsid w:val="003D0DF0"/>
    <w:rsid w:val="003F5AB6"/>
    <w:rsid w:val="004409DC"/>
    <w:rsid w:val="004559B5"/>
    <w:rsid w:val="0049456D"/>
    <w:rsid w:val="004D3D1B"/>
    <w:rsid w:val="004F1849"/>
    <w:rsid w:val="005869B4"/>
    <w:rsid w:val="005B0C70"/>
    <w:rsid w:val="005B605D"/>
    <w:rsid w:val="005F4B46"/>
    <w:rsid w:val="00602614"/>
    <w:rsid w:val="00607532"/>
    <w:rsid w:val="00616BA3"/>
    <w:rsid w:val="006421C8"/>
    <w:rsid w:val="00646780"/>
    <w:rsid w:val="006473D3"/>
    <w:rsid w:val="00670128"/>
    <w:rsid w:val="006C7F5D"/>
    <w:rsid w:val="006D2438"/>
    <w:rsid w:val="006D4719"/>
    <w:rsid w:val="006E3DC8"/>
    <w:rsid w:val="006F61E1"/>
    <w:rsid w:val="007237AD"/>
    <w:rsid w:val="007379D3"/>
    <w:rsid w:val="007540E0"/>
    <w:rsid w:val="0075617A"/>
    <w:rsid w:val="0078714F"/>
    <w:rsid w:val="007E6325"/>
    <w:rsid w:val="008369F0"/>
    <w:rsid w:val="008478D3"/>
    <w:rsid w:val="00921283"/>
    <w:rsid w:val="0094281B"/>
    <w:rsid w:val="00946CAC"/>
    <w:rsid w:val="0096059F"/>
    <w:rsid w:val="009967CB"/>
    <w:rsid w:val="009E14B6"/>
    <w:rsid w:val="00A012E8"/>
    <w:rsid w:val="00A07EE2"/>
    <w:rsid w:val="00A86C98"/>
    <w:rsid w:val="00AC34E1"/>
    <w:rsid w:val="00AC6F43"/>
    <w:rsid w:val="00AD628B"/>
    <w:rsid w:val="00B64616"/>
    <w:rsid w:val="00BC20FC"/>
    <w:rsid w:val="00BC2D54"/>
    <w:rsid w:val="00BD30C0"/>
    <w:rsid w:val="00BD5BCD"/>
    <w:rsid w:val="00C02499"/>
    <w:rsid w:val="00C323C0"/>
    <w:rsid w:val="00C35945"/>
    <w:rsid w:val="00C5493C"/>
    <w:rsid w:val="00C82ECB"/>
    <w:rsid w:val="00C8312C"/>
    <w:rsid w:val="00CA1EB4"/>
    <w:rsid w:val="00CB346C"/>
    <w:rsid w:val="00CC517F"/>
    <w:rsid w:val="00CD5192"/>
    <w:rsid w:val="00CE0FC3"/>
    <w:rsid w:val="00D15275"/>
    <w:rsid w:val="00D61CD3"/>
    <w:rsid w:val="00D73E53"/>
    <w:rsid w:val="00D773FC"/>
    <w:rsid w:val="00E02802"/>
    <w:rsid w:val="00E365A9"/>
    <w:rsid w:val="00E64330"/>
    <w:rsid w:val="00E87287"/>
    <w:rsid w:val="00EC3439"/>
    <w:rsid w:val="00ED3193"/>
    <w:rsid w:val="00EE6C69"/>
    <w:rsid w:val="00EF1563"/>
    <w:rsid w:val="00F24646"/>
    <w:rsid w:val="00F41F2F"/>
    <w:rsid w:val="00F44E69"/>
    <w:rsid w:val="00F836AF"/>
    <w:rsid w:val="00F93C21"/>
    <w:rsid w:val="00FA0730"/>
    <w:rsid w:val="00FA5B1C"/>
    <w:rsid w:val="00FD7815"/>
    <w:rsid w:val="00FE5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6F4DE8-1DC5-4B10-87F4-6FEA9AA5F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41EE"/>
    <w:rPr>
      <w:rFonts w:eastAsia="SimSun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41EE"/>
    <w:pPr>
      <w:spacing w:after="0" w:line="240" w:lineRule="auto"/>
      <w:ind w:left="720"/>
    </w:pPr>
    <w:rPr>
      <w:rFonts w:ascii="Calibri" w:hAnsi="Calibri" w:cs="Calibri"/>
    </w:rPr>
  </w:style>
  <w:style w:type="paragraph" w:styleId="Header">
    <w:name w:val="header"/>
    <w:basedOn w:val="Normal"/>
    <w:link w:val="HeaderChar"/>
    <w:unhideWhenUsed/>
    <w:rsid w:val="002641E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2641EE"/>
    <w:rPr>
      <w:rFonts w:eastAsia="SimSun"/>
      <w:lang w:val="en-US" w:eastAsia="en-US"/>
    </w:rPr>
  </w:style>
  <w:style w:type="paragraph" w:customStyle="1" w:styleId="6point">
    <w:name w:val="6 point"/>
    <w:basedOn w:val="Normal"/>
    <w:rsid w:val="002641EE"/>
    <w:pPr>
      <w:spacing w:after="0" w:line="240" w:lineRule="auto"/>
    </w:pPr>
    <w:rPr>
      <w:rFonts w:ascii="Arial" w:hAnsi="Arial" w:cs="Times New Roman"/>
      <w:sz w:val="12"/>
      <w:szCs w:val="20"/>
    </w:rPr>
  </w:style>
  <w:style w:type="character" w:styleId="Hyperlink">
    <w:name w:val="Hyperlink"/>
    <w:basedOn w:val="DefaultParagraphFont"/>
    <w:uiPriority w:val="99"/>
    <w:unhideWhenUsed/>
    <w:rsid w:val="002641EE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78714F"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8714F"/>
    <w:rPr>
      <w:rFonts w:eastAsia="SimSun"/>
      <w:sz w:val="18"/>
      <w:szCs w:val="18"/>
      <w:lang w:val="en-US" w:eastAsia="en-US"/>
    </w:rPr>
  </w:style>
  <w:style w:type="table" w:styleId="PlainTable1">
    <w:name w:val="Plain Table 1"/>
    <w:basedOn w:val="TableNormal"/>
    <w:uiPriority w:val="41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5Dark-Accent5">
    <w:name w:val="Grid Table 5 Dark Accent 5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5Dark-Accent1">
    <w:name w:val="Grid Table 5 Dark Accent 1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5Dark-Accent3">
    <w:name w:val="Grid Table 5 Dark Accent 3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ListTable3-Accent1">
    <w:name w:val="List Table 3 Accent 1"/>
    <w:basedOn w:val="TableNormal"/>
    <w:uiPriority w:val="48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ListTable4-Accent1">
    <w:name w:val="List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29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6.187.228.117/shortage/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JPG"/><Relationship Id="rId26" Type="http://schemas.openxmlformats.org/officeDocument/2006/relationships/image" Target="media/image17.jpeg"/><Relationship Id="rId3" Type="http://schemas.openxmlformats.org/officeDocument/2006/relationships/settings" Target="settings.xml"/><Relationship Id="rId21" Type="http://schemas.openxmlformats.org/officeDocument/2006/relationships/image" Target="media/image13.JP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JPG"/><Relationship Id="rId25" Type="http://schemas.openxmlformats.org/officeDocument/2006/relationships/image" Target="media/image16.jpe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29" Type="http://schemas.openxmlformats.org/officeDocument/2006/relationships/image" Target="media/image2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oleObject" Target="file:///C:\Users\yaoqinw\Desktop\PL%20Mtrls%20Shortage%20Report%20Training\PL%20Mtrls%20Shortage%20Report%20format%20explanation.xlsx" TargetMode="External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JPG"/><Relationship Id="rId23" Type="http://schemas.openxmlformats.org/officeDocument/2006/relationships/image" Target="media/image15.emf"/><Relationship Id="rId28" Type="http://schemas.openxmlformats.org/officeDocument/2006/relationships/image" Target="media/image19.png"/><Relationship Id="rId10" Type="http://schemas.openxmlformats.org/officeDocument/2006/relationships/image" Target="media/image2.JPG"/><Relationship Id="rId19" Type="http://schemas.openxmlformats.org/officeDocument/2006/relationships/image" Target="media/image11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://16.187.228.117/shortage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JPG"/><Relationship Id="rId27" Type="http://schemas.openxmlformats.org/officeDocument/2006/relationships/image" Target="media/image18.jpeg"/><Relationship Id="rId30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5</Pages>
  <Words>604</Words>
  <Characters>344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4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, Qin Wen (Bella,EMCN-SH)</dc:creator>
  <cp:keywords/>
  <dc:description/>
  <cp:lastModifiedBy>Yao, Qin Wen (Bella,EMCN-SH)</cp:lastModifiedBy>
  <cp:revision>17</cp:revision>
  <dcterms:created xsi:type="dcterms:W3CDTF">2017-09-27T05:25:00Z</dcterms:created>
  <dcterms:modified xsi:type="dcterms:W3CDTF">2017-10-23T07:10:00Z</dcterms:modified>
</cp:coreProperties>
</file>